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91EAF">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491EAF">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91EAF">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491EAF">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491EAF">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91EAF">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91EAF">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491EAF">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491EAF">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91EAF">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91EAF">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491EAF">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4.4pt" o:ole="">
            <v:imagedata r:id="rId8" o:title=""/>
          </v:shape>
          <o:OLEObject Type="Embed" ProgID="Visio.Drawing.15" ShapeID="_x0000_i1025" DrawAspect="Content" ObjectID="_1520761635"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75pt;height:478.3pt" o:ole="">
            <v:imagedata r:id="rId10" o:title=""/>
          </v:shape>
          <o:OLEObject Type="Embed" ProgID="Visio.Drawing.15" ShapeID="_x0000_i1026" DrawAspect="Content" ObjectID="_1520761636"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65pt;height:537.65pt" o:ole="">
            <v:imagedata r:id="rId12" o:title=""/>
          </v:shape>
          <o:OLEObject Type="Embed" ProgID="Visio.Drawing.15" ShapeID="_x0000_i1027" DrawAspect="Content" ObjectID="_1520761637"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pt;height:464.75pt" o:ole="">
            <v:imagedata r:id="rId14" o:title=""/>
          </v:shape>
          <o:OLEObject Type="Embed" ProgID="Visio.Drawing.15" ShapeID="_x0000_i1028" DrawAspect="Content" ObjectID="_1520761638"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85pt;height:407.7pt" o:ole="">
            <v:imagedata r:id="rId16" o:title=""/>
          </v:shape>
          <o:OLEObject Type="Embed" ProgID="Visio.Drawing.15" ShapeID="_x0000_i1029" DrawAspect="Content" ObjectID="_1520761639"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65pt;height:379.15pt" o:ole="">
            <v:imagedata r:id="rId18" o:title=""/>
          </v:shape>
          <o:OLEObject Type="Embed" ProgID="Visio.Drawing.15" ShapeID="_x0000_i1030" DrawAspect="Content" ObjectID="_1520761640"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275EA">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75pt;height:2in" o:ole="">
            <v:imagedata r:id="rId22" o:title=""/>
          </v:shape>
          <o:OLEObject Type="Embed" ProgID="Visio.Drawing.15" ShapeID="_x0000_i1031" DrawAspect="Content" ObjectID="_1520761641" r:id="rId23"/>
        </w:object>
      </w:r>
    </w:p>
    <w:p w:rsidR="005116AA" w:rsidRPr="005116AA" w:rsidRDefault="005116AA" w:rsidP="005116AA">
      <w:pPr>
        <w:spacing w:line="360" w:lineRule="auto"/>
        <w:jc w:val="center"/>
        <w:outlineLvl w:val="0"/>
        <w:rPr>
          <w:rFonts w:hint="eastAsia"/>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40" type="#_x0000_t75" style="width:173.9pt;height:15.9pt" o:ole="">
            <v:imagedata r:id="rId24" o:title=""/>
          </v:shape>
          <o:OLEObject Type="Embed" ProgID="Equation.DSMT4" ShapeID="_x0000_i1040" DrawAspect="Content" ObjectID="_1520761642"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rFonts w:hint="eastAsia"/>
          <w:sz w:val="24"/>
          <w:szCs w:val="32"/>
        </w:rPr>
      </w:pPr>
      <w:r w:rsidRPr="00193B69">
        <w:rPr>
          <w:position w:val="-24"/>
        </w:rPr>
        <w:object w:dxaOrig="1359" w:dyaOrig="620">
          <v:shape id="_x0000_i1041" type="#_x0000_t75" style="width:67.8pt;height:30.85pt" o:ole="">
            <v:imagedata r:id="rId26" o:title=""/>
          </v:shape>
          <o:OLEObject Type="Embed" ProgID="Equation.DSMT4" ShapeID="_x0000_i1041" DrawAspect="Content" ObjectID="_1520761643"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2" type="#_x0000_t75" style="width:202.9pt;height:84.15pt" o:ole="">
            <v:imagedata r:id="rId28" o:title=""/>
          </v:shape>
          <o:OLEObject Type="Embed" ProgID="Equation.DSMT4" ShapeID="_x0000_i1032" DrawAspect="Content" ObjectID="_1520761644"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3" type="#_x0000_t75" style="width:14.95pt;height:18.25pt" o:ole="">
            <v:imagedata r:id="rId30" o:title=""/>
          </v:shape>
          <o:OLEObject Type="Embed" ProgID="Equation.DSMT4" ShapeID="_x0000_i1033" DrawAspect="Content" ObjectID="_1520761645" r:id="rId31"/>
        </w:object>
      </w:r>
      <w:r w:rsidRPr="009A6E22">
        <w:rPr>
          <w:sz w:val="24"/>
        </w:rPr>
        <w:t>和</w:t>
      </w:r>
      <w:r w:rsidRPr="009A6E22">
        <w:rPr>
          <w:position w:val="-12"/>
          <w:sz w:val="24"/>
        </w:rPr>
        <w:object w:dxaOrig="340" w:dyaOrig="360">
          <v:shape id="_x0000_i1034" type="#_x0000_t75" style="width:16.85pt;height:18.25pt" o:ole="">
            <v:imagedata r:id="rId32" o:title=""/>
          </v:shape>
          <o:OLEObject Type="Embed" ProgID="Equation.DSMT4" ShapeID="_x0000_i1034" DrawAspect="Content" ObjectID="_1520761646"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5" type="#_x0000_t75" style="width:27.1pt;height:15.9pt" o:ole="">
            <v:imagedata r:id="rId34" o:title=""/>
          </v:shape>
          <o:OLEObject Type="Embed" ProgID="Equation.DSMT4" ShapeID="_x0000_i1035" DrawAspect="Content" ObjectID="_1520761647"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rFonts w:hint="eastAsia"/>
          <w:sz w:val="32"/>
          <w:szCs w:val="32"/>
        </w:rPr>
      </w:pPr>
      <w:r w:rsidRPr="009A6E22">
        <w:rPr>
          <w:position w:val="-30"/>
          <w:sz w:val="24"/>
        </w:rPr>
        <w:object w:dxaOrig="2700" w:dyaOrig="680">
          <v:shape id="_x0000_i1036" type="#_x0000_t75" style="width:135.1pt;height:34.15pt" o:ole="">
            <v:imagedata r:id="rId36" o:title=""/>
          </v:shape>
          <o:OLEObject Type="Embed" ProgID="Equation.DSMT4" ShapeID="_x0000_i1036" DrawAspect="Content" ObjectID="_1520761648"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7" type="#_x0000_t75" style="width:13.1pt;height:18.25pt" o:ole="">
            <v:imagedata r:id="rId38" o:title=""/>
          </v:shape>
          <o:OLEObject Type="Embed" ProgID="Equation.DSMT4" ShapeID="_x0000_i1037" DrawAspect="Content" ObjectID="_1520761649" r:id="rId39"/>
        </w:object>
      </w:r>
      <w:r w:rsidRPr="009A6E22">
        <w:rPr>
          <w:sz w:val="24"/>
        </w:rPr>
        <w:t>和</w:t>
      </w:r>
      <w:r w:rsidRPr="009A6E22">
        <w:rPr>
          <w:position w:val="-12"/>
          <w:sz w:val="24"/>
        </w:rPr>
        <w:object w:dxaOrig="300" w:dyaOrig="360">
          <v:shape id="_x0000_i1038" type="#_x0000_t75" style="width:14.95pt;height:18.25pt" o:ole="">
            <v:imagedata r:id="rId40" o:title=""/>
          </v:shape>
          <o:OLEObject Type="Embed" ProgID="Equation.DSMT4" ShapeID="_x0000_i1038" DrawAspect="Content" ObjectID="_1520761650" r:id="rId41"/>
        </w:object>
      </w:r>
      <w:r w:rsidRPr="009A6E22">
        <w:rPr>
          <w:sz w:val="24"/>
        </w:rPr>
        <w:t>是常数</w:t>
      </w:r>
      <w:r w:rsidRPr="009A6E22">
        <w:rPr>
          <w:rFonts w:hint="eastAsia"/>
          <w:sz w:val="24"/>
        </w:rPr>
        <w:t>，</w:t>
      </w:r>
      <w:r w:rsidRPr="009A6E22">
        <w:rPr>
          <w:position w:val="-10"/>
          <w:sz w:val="24"/>
        </w:rPr>
        <w:object w:dxaOrig="540" w:dyaOrig="320">
          <v:shape id="_x0000_i1039" type="#_x0000_t75" style="width:27.1pt;height:15.9pt" o:ole="">
            <v:imagedata r:id="rId34" o:title=""/>
          </v:shape>
          <o:OLEObject Type="Embed" ProgID="Equation.DSMT4" ShapeID="_x0000_i1039" DrawAspect="Content" ObjectID="_1520761651"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0.95pt;height:34.15pt" o:ole="">
            <v:imagedata r:id="rId43" o:title=""/>
          </v:shape>
          <o:OLEObject Type="Embed" ProgID="Equation.DSMT4" ShapeID="_x0000_i1042" DrawAspect="Content" ObjectID="_1520761652"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w:t>
      </w:r>
      <w:r>
        <w:rPr>
          <w:rFonts w:hint="eastAsia"/>
          <w:sz w:val="24"/>
          <w:szCs w:val="32"/>
        </w:rPr>
        <w:t>模型</w:t>
      </w:r>
    </w:p>
    <w:p w:rsidR="00AD33FF" w:rsidRDefault="00AD33FF" w:rsidP="00AD33FF">
      <w:pPr>
        <w:outlineLvl w:val="0"/>
        <w:rPr>
          <w:rFonts w:hint="eastAsia"/>
          <w:sz w:val="24"/>
          <w:szCs w:val="32"/>
        </w:rPr>
      </w:pPr>
      <w:bookmarkStart w:id="11" w:name="_GoBack"/>
      <w:bookmarkEnd w:id="11"/>
    </w:p>
    <w:p w:rsidR="005050A5" w:rsidRPr="005050A5" w:rsidRDefault="005050A5" w:rsidP="005050A5">
      <w:pPr>
        <w:outlineLvl w:val="0"/>
        <w:rPr>
          <w:sz w:val="24"/>
          <w:szCs w:val="32"/>
        </w:rPr>
      </w:pPr>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lastRenderedPageBreak/>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1EAF" w:rsidRDefault="00491EAF" w:rsidP="003E628E">
      <w:r>
        <w:separator/>
      </w:r>
    </w:p>
  </w:endnote>
  <w:endnote w:type="continuationSeparator" w:id="0">
    <w:p w:rsidR="00491EAF" w:rsidRDefault="00491EAF"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1EAF" w:rsidRDefault="00491EAF" w:rsidP="003E628E">
      <w:r>
        <w:separator/>
      </w:r>
    </w:p>
  </w:footnote>
  <w:footnote w:type="continuationSeparator" w:id="0">
    <w:p w:rsidR="00491EAF" w:rsidRDefault="00491EAF"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3"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7"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5" w15:restartNumberingAfterBreak="0">
    <w:nsid w:val="4FCD2B91"/>
    <w:multiLevelType w:val="hybridMultilevel"/>
    <w:tmpl w:val="3AB47F26"/>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29"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1"/>
  </w:num>
  <w:num w:numId="2">
    <w:abstractNumId w:val="28"/>
  </w:num>
  <w:num w:numId="3">
    <w:abstractNumId w:val="13"/>
  </w:num>
  <w:num w:numId="4">
    <w:abstractNumId w:val="2"/>
  </w:num>
  <w:num w:numId="5">
    <w:abstractNumId w:val="10"/>
  </w:num>
  <w:num w:numId="6">
    <w:abstractNumId w:val="3"/>
  </w:num>
  <w:num w:numId="7">
    <w:abstractNumId w:val="0"/>
  </w:num>
  <w:num w:numId="8">
    <w:abstractNumId w:val="5"/>
  </w:num>
  <w:num w:numId="9">
    <w:abstractNumId w:val="8"/>
  </w:num>
  <w:num w:numId="10">
    <w:abstractNumId w:val="25"/>
  </w:num>
  <w:num w:numId="11">
    <w:abstractNumId w:val="29"/>
  </w:num>
  <w:num w:numId="12">
    <w:abstractNumId w:val="19"/>
  </w:num>
  <w:num w:numId="13">
    <w:abstractNumId w:val="17"/>
  </w:num>
  <w:num w:numId="14">
    <w:abstractNumId w:val="22"/>
  </w:num>
  <w:num w:numId="15">
    <w:abstractNumId w:val="26"/>
  </w:num>
  <w:num w:numId="16">
    <w:abstractNumId w:val="14"/>
  </w:num>
  <w:num w:numId="17">
    <w:abstractNumId w:val="31"/>
  </w:num>
  <w:num w:numId="18">
    <w:abstractNumId w:val="6"/>
  </w:num>
  <w:num w:numId="19">
    <w:abstractNumId w:val="30"/>
  </w:num>
  <w:num w:numId="20">
    <w:abstractNumId w:val="16"/>
  </w:num>
  <w:num w:numId="21">
    <w:abstractNumId w:val="27"/>
  </w:num>
  <w:num w:numId="22">
    <w:abstractNumId w:val="7"/>
  </w:num>
  <w:num w:numId="23">
    <w:abstractNumId w:val="9"/>
  </w:num>
  <w:num w:numId="24">
    <w:abstractNumId w:val="4"/>
  </w:num>
  <w:num w:numId="25">
    <w:abstractNumId w:val="20"/>
  </w:num>
  <w:num w:numId="26">
    <w:abstractNumId w:val="23"/>
  </w:num>
  <w:num w:numId="27">
    <w:abstractNumId w:val="11"/>
  </w:num>
  <w:num w:numId="28">
    <w:abstractNumId w:val="18"/>
  </w:num>
  <w:num w:numId="29">
    <w:abstractNumId w:val="12"/>
  </w:num>
  <w:num w:numId="30">
    <w:abstractNumId w:val="1"/>
  </w:num>
  <w:num w:numId="31">
    <w:abstractNumId w:val="24"/>
  </w:num>
  <w:num w:numId="3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51A42"/>
    <w:rsid w:val="00053212"/>
    <w:rsid w:val="00077487"/>
    <w:rsid w:val="00081099"/>
    <w:rsid w:val="00084B13"/>
    <w:rsid w:val="0009397D"/>
    <w:rsid w:val="00095AD4"/>
    <w:rsid w:val="000A6383"/>
    <w:rsid w:val="000B095F"/>
    <w:rsid w:val="000B4F45"/>
    <w:rsid w:val="000B6AA0"/>
    <w:rsid w:val="000C1C6F"/>
    <w:rsid w:val="000D1774"/>
    <w:rsid w:val="000E1F8F"/>
    <w:rsid w:val="000E5AD9"/>
    <w:rsid w:val="000E6257"/>
    <w:rsid w:val="000F17E0"/>
    <w:rsid w:val="000F4169"/>
    <w:rsid w:val="00100FEB"/>
    <w:rsid w:val="00102519"/>
    <w:rsid w:val="0010460D"/>
    <w:rsid w:val="0011175D"/>
    <w:rsid w:val="001168CB"/>
    <w:rsid w:val="0011775F"/>
    <w:rsid w:val="0012194F"/>
    <w:rsid w:val="00132947"/>
    <w:rsid w:val="00154E64"/>
    <w:rsid w:val="00163FF0"/>
    <w:rsid w:val="00177B70"/>
    <w:rsid w:val="001924F7"/>
    <w:rsid w:val="001A01A3"/>
    <w:rsid w:val="001A1943"/>
    <w:rsid w:val="001A7EE4"/>
    <w:rsid w:val="001B432F"/>
    <w:rsid w:val="001D0195"/>
    <w:rsid w:val="001D1570"/>
    <w:rsid w:val="001F5D1B"/>
    <w:rsid w:val="00211382"/>
    <w:rsid w:val="002131C9"/>
    <w:rsid w:val="00215247"/>
    <w:rsid w:val="00217F7A"/>
    <w:rsid w:val="002304FE"/>
    <w:rsid w:val="00242ACA"/>
    <w:rsid w:val="00243A3E"/>
    <w:rsid w:val="002559CA"/>
    <w:rsid w:val="00256D4F"/>
    <w:rsid w:val="00275B9B"/>
    <w:rsid w:val="00281EB5"/>
    <w:rsid w:val="002A1148"/>
    <w:rsid w:val="002A5C2A"/>
    <w:rsid w:val="002A6C0C"/>
    <w:rsid w:val="002B5E87"/>
    <w:rsid w:val="002C3E59"/>
    <w:rsid w:val="002E1776"/>
    <w:rsid w:val="002F6C3B"/>
    <w:rsid w:val="00301E2E"/>
    <w:rsid w:val="00307D6A"/>
    <w:rsid w:val="003145A0"/>
    <w:rsid w:val="00317754"/>
    <w:rsid w:val="003232FF"/>
    <w:rsid w:val="0035783F"/>
    <w:rsid w:val="00360E70"/>
    <w:rsid w:val="0036545B"/>
    <w:rsid w:val="00371A26"/>
    <w:rsid w:val="003801DA"/>
    <w:rsid w:val="0038334A"/>
    <w:rsid w:val="00384967"/>
    <w:rsid w:val="003856A7"/>
    <w:rsid w:val="00386FB6"/>
    <w:rsid w:val="00397644"/>
    <w:rsid w:val="003B4CCC"/>
    <w:rsid w:val="003B74FB"/>
    <w:rsid w:val="003C15CC"/>
    <w:rsid w:val="003C6A42"/>
    <w:rsid w:val="003E1C3D"/>
    <w:rsid w:val="003E37BF"/>
    <w:rsid w:val="003E4AD0"/>
    <w:rsid w:val="003E628E"/>
    <w:rsid w:val="003F0CF9"/>
    <w:rsid w:val="003F4F0B"/>
    <w:rsid w:val="003F740D"/>
    <w:rsid w:val="004150DE"/>
    <w:rsid w:val="0042383D"/>
    <w:rsid w:val="0043333C"/>
    <w:rsid w:val="00446934"/>
    <w:rsid w:val="00453B64"/>
    <w:rsid w:val="00466D84"/>
    <w:rsid w:val="00480E93"/>
    <w:rsid w:val="00491EAF"/>
    <w:rsid w:val="004A3793"/>
    <w:rsid w:val="004A3813"/>
    <w:rsid w:val="004C3378"/>
    <w:rsid w:val="004F01E0"/>
    <w:rsid w:val="00502242"/>
    <w:rsid w:val="005050A5"/>
    <w:rsid w:val="00510DDA"/>
    <w:rsid w:val="005116AA"/>
    <w:rsid w:val="00541DC7"/>
    <w:rsid w:val="005434CF"/>
    <w:rsid w:val="00560280"/>
    <w:rsid w:val="005765A9"/>
    <w:rsid w:val="00577BED"/>
    <w:rsid w:val="00585670"/>
    <w:rsid w:val="00585FB9"/>
    <w:rsid w:val="00587F19"/>
    <w:rsid w:val="00592F8D"/>
    <w:rsid w:val="00595278"/>
    <w:rsid w:val="00595744"/>
    <w:rsid w:val="005A0C10"/>
    <w:rsid w:val="005A1D6F"/>
    <w:rsid w:val="005B2368"/>
    <w:rsid w:val="005B3855"/>
    <w:rsid w:val="005D461A"/>
    <w:rsid w:val="005D6B02"/>
    <w:rsid w:val="005F6CA4"/>
    <w:rsid w:val="0060244B"/>
    <w:rsid w:val="00615454"/>
    <w:rsid w:val="006250D3"/>
    <w:rsid w:val="0062624E"/>
    <w:rsid w:val="006272DF"/>
    <w:rsid w:val="00631FB8"/>
    <w:rsid w:val="00633CB6"/>
    <w:rsid w:val="00634744"/>
    <w:rsid w:val="00642D00"/>
    <w:rsid w:val="00643122"/>
    <w:rsid w:val="00650809"/>
    <w:rsid w:val="00657F3F"/>
    <w:rsid w:val="0066267F"/>
    <w:rsid w:val="00662CC3"/>
    <w:rsid w:val="00663946"/>
    <w:rsid w:val="00685078"/>
    <w:rsid w:val="00687323"/>
    <w:rsid w:val="00696276"/>
    <w:rsid w:val="0069686D"/>
    <w:rsid w:val="006B4820"/>
    <w:rsid w:val="006C2B83"/>
    <w:rsid w:val="006D04D7"/>
    <w:rsid w:val="006D3881"/>
    <w:rsid w:val="006D5D72"/>
    <w:rsid w:val="006F0E98"/>
    <w:rsid w:val="006F518A"/>
    <w:rsid w:val="00702016"/>
    <w:rsid w:val="00707D77"/>
    <w:rsid w:val="007306F8"/>
    <w:rsid w:val="0073450B"/>
    <w:rsid w:val="00737D15"/>
    <w:rsid w:val="00755295"/>
    <w:rsid w:val="00761C30"/>
    <w:rsid w:val="0077766E"/>
    <w:rsid w:val="0078156B"/>
    <w:rsid w:val="0079327B"/>
    <w:rsid w:val="007932DF"/>
    <w:rsid w:val="00796E16"/>
    <w:rsid w:val="007A05CE"/>
    <w:rsid w:val="007A18AA"/>
    <w:rsid w:val="007A2420"/>
    <w:rsid w:val="007B1767"/>
    <w:rsid w:val="007B5539"/>
    <w:rsid w:val="007B6657"/>
    <w:rsid w:val="007C7BEC"/>
    <w:rsid w:val="007E4F5B"/>
    <w:rsid w:val="00803D19"/>
    <w:rsid w:val="0081758B"/>
    <w:rsid w:val="0083337C"/>
    <w:rsid w:val="00835DAD"/>
    <w:rsid w:val="00837192"/>
    <w:rsid w:val="00841AA8"/>
    <w:rsid w:val="00866DBE"/>
    <w:rsid w:val="0087140F"/>
    <w:rsid w:val="00872501"/>
    <w:rsid w:val="008736CE"/>
    <w:rsid w:val="0087466B"/>
    <w:rsid w:val="00882DDC"/>
    <w:rsid w:val="008852CE"/>
    <w:rsid w:val="008A59C3"/>
    <w:rsid w:val="008B5435"/>
    <w:rsid w:val="008B70FA"/>
    <w:rsid w:val="008B7F1B"/>
    <w:rsid w:val="008D1E8D"/>
    <w:rsid w:val="008D22E7"/>
    <w:rsid w:val="008D2323"/>
    <w:rsid w:val="008D53BC"/>
    <w:rsid w:val="00902A34"/>
    <w:rsid w:val="00906329"/>
    <w:rsid w:val="00906FAA"/>
    <w:rsid w:val="00917418"/>
    <w:rsid w:val="00920B1A"/>
    <w:rsid w:val="009329BB"/>
    <w:rsid w:val="009363CB"/>
    <w:rsid w:val="00936439"/>
    <w:rsid w:val="009412A8"/>
    <w:rsid w:val="009426C5"/>
    <w:rsid w:val="00942D45"/>
    <w:rsid w:val="009459C8"/>
    <w:rsid w:val="009521FD"/>
    <w:rsid w:val="00952EC5"/>
    <w:rsid w:val="00953B06"/>
    <w:rsid w:val="009670C0"/>
    <w:rsid w:val="0097093C"/>
    <w:rsid w:val="00973D50"/>
    <w:rsid w:val="00974087"/>
    <w:rsid w:val="009806BC"/>
    <w:rsid w:val="00991D81"/>
    <w:rsid w:val="00992854"/>
    <w:rsid w:val="00994487"/>
    <w:rsid w:val="009951BE"/>
    <w:rsid w:val="009A0A38"/>
    <w:rsid w:val="009A0B38"/>
    <w:rsid w:val="009A3E97"/>
    <w:rsid w:val="009A6E22"/>
    <w:rsid w:val="009B751D"/>
    <w:rsid w:val="009C0F08"/>
    <w:rsid w:val="009C6BCD"/>
    <w:rsid w:val="009D6A67"/>
    <w:rsid w:val="009D739C"/>
    <w:rsid w:val="009E4AAA"/>
    <w:rsid w:val="009E752B"/>
    <w:rsid w:val="009F15A3"/>
    <w:rsid w:val="009F3BEE"/>
    <w:rsid w:val="009F711E"/>
    <w:rsid w:val="00A00730"/>
    <w:rsid w:val="00A13323"/>
    <w:rsid w:val="00A232C1"/>
    <w:rsid w:val="00A2600B"/>
    <w:rsid w:val="00A26DCF"/>
    <w:rsid w:val="00A32745"/>
    <w:rsid w:val="00A40974"/>
    <w:rsid w:val="00A42892"/>
    <w:rsid w:val="00A47DF1"/>
    <w:rsid w:val="00A55A16"/>
    <w:rsid w:val="00A55A47"/>
    <w:rsid w:val="00A56612"/>
    <w:rsid w:val="00A62BEB"/>
    <w:rsid w:val="00A62E7A"/>
    <w:rsid w:val="00A65C2E"/>
    <w:rsid w:val="00A664AB"/>
    <w:rsid w:val="00A67901"/>
    <w:rsid w:val="00A76545"/>
    <w:rsid w:val="00A773C2"/>
    <w:rsid w:val="00A82196"/>
    <w:rsid w:val="00A829F5"/>
    <w:rsid w:val="00A84435"/>
    <w:rsid w:val="00A85659"/>
    <w:rsid w:val="00A95439"/>
    <w:rsid w:val="00AA7F97"/>
    <w:rsid w:val="00AB5FFA"/>
    <w:rsid w:val="00AC26D6"/>
    <w:rsid w:val="00AC4571"/>
    <w:rsid w:val="00AC4E13"/>
    <w:rsid w:val="00AD03E4"/>
    <w:rsid w:val="00AD33FF"/>
    <w:rsid w:val="00AE40C9"/>
    <w:rsid w:val="00AE6106"/>
    <w:rsid w:val="00B157F0"/>
    <w:rsid w:val="00B30737"/>
    <w:rsid w:val="00B32608"/>
    <w:rsid w:val="00B46695"/>
    <w:rsid w:val="00B66B27"/>
    <w:rsid w:val="00B6712E"/>
    <w:rsid w:val="00B71F90"/>
    <w:rsid w:val="00B72A6A"/>
    <w:rsid w:val="00B7478A"/>
    <w:rsid w:val="00B86DD2"/>
    <w:rsid w:val="00B9241B"/>
    <w:rsid w:val="00B931D2"/>
    <w:rsid w:val="00B9710E"/>
    <w:rsid w:val="00BA0213"/>
    <w:rsid w:val="00BA59C1"/>
    <w:rsid w:val="00BB38ED"/>
    <w:rsid w:val="00BB7D03"/>
    <w:rsid w:val="00BC22CB"/>
    <w:rsid w:val="00BC3DC8"/>
    <w:rsid w:val="00BC4E5E"/>
    <w:rsid w:val="00BC6378"/>
    <w:rsid w:val="00BC764D"/>
    <w:rsid w:val="00BE04C4"/>
    <w:rsid w:val="00BE1DCD"/>
    <w:rsid w:val="00BE244F"/>
    <w:rsid w:val="00BF169F"/>
    <w:rsid w:val="00C05031"/>
    <w:rsid w:val="00C078D7"/>
    <w:rsid w:val="00C10B09"/>
    <w:rsid w:val="00C15E7F"/>
    <w:rsid w:val="00C23415"/>
    <w:rsid w:val="00C26469"/>
    <w:rsid w:val="00C331E0"/>
    <w:rsid w:val="00C413CA"/>
    <w:rsid w:val="00C41A12"/>
    <w:rsid w:val="00C43FF6"/>
    <w:rsid w:val="00C46C2A"/>
    <w:rsid w:val="00C473DD"/>
    <w:rsid w:val="00C60FE4"/>
    <w:rsid w:val="00C67252"/>
    <w:rsid w:val="00C727E4"/>
    <w:rsid w:val="00C75752"/>
    <w:rsid w:val="00C77E52"/>
    <w:rsid w:val="00C93E0D"/>
    <w:rsid w:val="00C94CE1"/>
    <w:rsid w:val="00C966DC"/>
    <w:rsid w:val="00CB0AD2"/>
    <w:rsid w:val="00CB1461"/>
    <w:rsid w:val="00CC06D3"/>
    <w:rsid w:val="00CC0BB0"/>
    <w:rsid w:val="00CC37DE"/>
    <w:rsid w:val="00CC6F3E"/>
    <w:rsid w:val="00CF343E"/>
    <w:rsid w:val="00D00CD8"/>
    <w:rsid w:val="00D0134F"/>
    <w:rsid w:val="00D039BF"/>
    <w:rsid w:val="00D078B4"/>
    <w:rsid w:val="00D07D69"/>
    <w:rsid w:val="00D13A13"/>
    <w:rsid w:val="00D26106"/>
    <w:rsid w:val="00D26639"/>
    <w:rsid w:val="00D35B6A"/>
    <w:rsid w:val="00D5215C"/>
    <w:rsid w:val="00D636A2"/>
    <w:rsid w:val="00D677FA"/>
    <w:rsid w:val="00D67DDC"/>
    <w:rsid w:val="00D9307B"/>
    <w:rsid w:val="00D95B67"/>
    <w:rsid w:val="00D96886"/>
    <w:rsid w:val="00DA378A"/>
    <w:rsid w:val="00DB7753"/>
    <w:rsid w:val="00DC7198"/>
    <w:rsid w:val="00DD0158"/>
    <w:rsid w:val="00DD29FB"/>
    <w:rsid w:val="00DE2342"/>
    <w:rsid w:val="00E030A1"/>
    <w:rsid w:val="00E27815"/>
    <w:rsid w:val="00E323C4"/>
    <w:rsid w:val="00E34B71"/>
    <w:rsid w:val="00E500F8"/>
    <w:rsid w:val="00E64E5C"/>
    <w:rsid w:val="00E67579"/>
    <w:rsid w:val="00E754FA"/>
    <w:rsid w:val="00E77637"/>
    <w:rsid w:val="00E8780E"/>
    <w:rsid w:val="00E93F54"/>
    <w:rsid w:val="00E97FC4"/>
    <w:rsid w:val="00EA59E1"/>
    <w:rsid w:val="00EA7DD3"/>
    <w:rsid w:val="00EB624D"/>
    <w:rsid w:val="00ED5881"/>
    <w:rsid w:val="00ED614F"/>
    <w:rsid w:val="00EE1306"/>
    <w:rsid w:val="00EE7680"/>
    <w:rsid w:val="00EF69A0"/>
    <w:rsid w:val="00F07BCC"/>
    <w:rsid w:val="00F2382B"/>
    <w:rsid w:val="00F2741E"/>
    <w:rsid w:val="00F314DE"/>
    <w:rsid w:val="00F411D0"/>
    <w:rsid w:val="00F41C55"/>
    <w:rsid w:val="00F551C1"/>
    <w:rsid w:val="00F564FE"/>
    <w:rsid w:val="00F63438"/>
    <w:rsid w:val="00F65E96"/>
    <w:rsid w:val="00F819F3"/>
    <w:rsid w:val="00F9077E"/>
    <w:rsid w:val="00F9307D"/>
    <w:rsid w:val="00F9476E"/>
    <w:rsid w:val="00F964DD"/>
    <w:rsid w:val="00F9791F"/>
    <w:rsid w:val="00FA1E26"/>
    <w:rsid w:val="00FB3517"/>
    <w:rsid w:val="00FB42E3"/>
    <w:rsid w:val="00FB6139"/>
    <w:rsid w:val="00FB6291"/>
    <w:rsid w:val="00FB70DB"/>
    <w:rsid w:val="00FD2834"/>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8.bin"/><Relationship Id="rId21" Type="http://schemas.openxmlformats.org/officeDocument/2006/relationships/image" Target="media/image7.jpeg"/><Relationship Id="rId34" Type="http://schemas.openxmlformats.org/officeDocument/2006/relationships/image" Target="media/image14.wmf"/><Relationship Id="rId42" Type="http://schemas.openxmlformats.org/officeDocument/2006/relationships/oleObject" Target="embeddings/oleObject10.bin"/><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7.bin"/><Relationship Id="rId40" Type="http://schemas.openxmlformats.org/officeDocument/2006/relationships/image" Target="media/image17.w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image" Target="media/image11.wmf"/><Relationship Id="rId36" Type="http://schemas.openxmlformats.org/officeDocument/2006/relationships/image" Target="media/image15.w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oleObject" Target="embeddings/oleObject4.bin"/><Relationship Id="rId44"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image" Target="media/image12.wmf"/><Relationship Id="rId35" Type="http://schemas.openxmlformats.org/officeDocument/2006/relationships/oleObject" Target="embeddings/oleObject6.bin"/><Relationship Id="rId43" Type="http://schemas.openxmlformats.org/officeDocument/2006/relationships/image" Target="media/image18.wmf"/><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6.wmf"/><Relationship Id="rId46" Type="http://schemas.openxmlformats.org/officeDocument/2006/relationships/glossaryDocument" Target="glossary/document.xml"/><Relationship Id="rId20" Type="http://schemas.openxmlformats.org/officeDocument/2006/relationships/chart" Target="charts/chart1.xml"/><Relationship Id="rId41" Type="http://schemas.openxmlformats.org/officeDocument/2006/relationships/oleObject" Target="embeddings/oleObject9.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408369376"/>
        <c:axId val="-408362304"/>
      </c:scatterChart>
      <c:valAx>
        <c:axId val="-4083693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8362304"/>
        <c:crosses val="autoZero"/>
        <c:crossBetween val="midCat"/>
      </c:valAx>
      <c:valAx>
        <c:axId val="-408362304"/>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836937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18A1"/>
    <w:rsid w:val="00A54225"/>
    <w:rsid w:val="00F718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718A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61EAF2-C7C1-4817-AA33-8C2A7798B8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8</TotalTime>
  <Pages>23</Pages>
  <Words>1996</Words>
  <Characters>11382</Characters>
  <Application>Microsoft Office Word</Application>
  <DocSecurity>0</DocSecurity>
  <Lines>94</Lines>
  <Paragraphs>26</Paragraphs>
  <ScaleCrop>false</ScaleCrop>
  <Company>Sky123.Org</Company>
  <LinksUpToDate>false</LinksUpToDate>
  <CharactersWithSpaces>13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308</cp:revision>
  <dcterms:created xsi:type="dcterms:W3CDTF">2016-01-13T01:58:00Z</dcterms:created>
  <dcterms:modified xsi:type="dcterms:W3CDTF">2016-03-29T04:56:00Z</dcterms:modified>
</cp:coreProperties>
</file>